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Pr="00253EAA" w:rsidRDefault="00BA3645" w:rsidP="000A3592">
      <w:pPr>
        <w:jc w:val="center"/>
        <w:rPr>
          <w:sz w:val="28"/>
          <w:szCs w:val="28"/>
          <w:lang w:val="en-US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321F92C7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5F5F2C">
        <w:rPr>
          <w:rFonts w:ascii="Times New Roman" w:hAnsi="Times New Roman" w:cs="Times New Roman"/>
          <w:sz w:val="24"/>
          <w:szCs w:val="24"/>
        </w:rPr>
        <w:t>/или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="00307BB5">
        <w:rPr>
          <w:rFonts w:ascii="Times New Roman" w:hAnsi="Times New Roman" w:cs="Times New Roman"/>
          <w:sz w:val="24"/>
          <w:szCs w:val="24"/>
        </w:rPr>
        <w:t xml:space="preserve">конструкторские </w:t>
      </w:r>
      <w:r w:rsidRPr="0057706A">
        <w:rPr>
          <w:rFonts w:ascii="Times New Roman" w:hAnsi="Times New Roman" w:cs="Times New Roman"/>
          <w:sz w:val="24"/>
          <w:szCs w:val="24"/>
        </w:rPr>
        <w:t>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7A004155" w14:textId="3B8E4687" w:rsidR="00746459" w:rsidRPr="00253EA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="00B9508E">
        <w:rPr>
          <w:rFonts w:ascii="Times New Roman" w:hAnsi="Times New Roman" w:cs="Times New Roman"/>
          <w:sz w:val="24"/>
          <w:szCs w:val="24"/>
        </w:rPr>
        <w:t xml:space="preserve">В формат </w:t>
      </w:r>
      <w:r w:rsidR="00B9508E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B9508E">
        <w:rPr>
          <w:rFonts w:ascii="Times New Roman" w:hAnsi="Times New Roman" w:cs="Times New Roman"/>
          <w:sz w:val="24"/>
          <w:szCs w:val="24"/>
        </w:rPr>
        <w:t xml:space="preserve"> перечень элементов не экспортир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B9508E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2AA6DA4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>.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1881EF46" w14:textId="60D29403" w:rsidR="0025599B" w:rsidRPr="0057706A" w:rsidRDefault="0025599B" w:rsidP="00CF0F84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04D7AB48" w14:textId="67246618" w:rsidR="00CF0F84" w:rsidRPr="00CF0F84" w:rsidRDefault="00CF0F84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CF0F84">
        <w:rPr>
          <w:rFonts w:ascii="Times New Roman" w:hAnsi="Times New Roman" w:cs="Times New Roman"/>
          <w:sz w:val="24"/>
          <w:szCs w:val="24"/>
          <w:highlight w:val="cyan"/>
        </w:rPr>
        <w:t>Для радиокомпонентов из раздела «Прочие изделия» необходимо автоматически копировать значение позиционного обозначения в столбец «Примечание». Если радиокомпоненты объединяются, то позиционные обозначения тоже следует объединять – два последовательно идущих через «,», более двух последовательно идущих через «-»;</w:t>
      </w:r>
    </w:p>
    <w:p w14:paraId="0FA9373C" w14:textId="665C7A96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1E7EC9C0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3B0AAFE8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</w:t>
      </w:r>
      <w:r w:rsidR="00CF0F84">
        <w:rPr>
          <w:rFonts w:ascii="Times New Roman" w:hAnsi="Times New Roman" w:cs="Times New Roman"/>
          <w:sz w:val="24"/>
          <w:szCs w:val="24"/>
        </w:rPr>
        <w:t>е</w:t>
      </w:r>
      <w:r w:rsidR="00DF3754" w:rsidRPr="0057706A">
        <w:rPr>
          <w:rFonts w:ascii="Times New Roman" w:hAnsi="Times New Roman" w:cs="Times New Roman"/>
          <w:sz w:val="24"/>
          <w:szCs w:val="24"/>
        </w:rPr>
        <w:t>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lastRenderedPageBreak/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71F11" w:rsidRPr="006114AD">
        <w:rPr>
          <w:rFonts w:ascii="Times New Roman" w:hAnsi="Times New Roman" w:cs="Times New Roman"/>
          <w:strike/>
          <w:color w:val="FF0000"/>
          <w:sz w:val="24"/>
          <w:szCs w:val="24"/>
        </w:rPr>
        <w:t>Это касается групп из приложения Г.</w:t>
      </w:r>
      <w:r w:rsidRPr="006114AD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24BC11DD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>.</w:t>
      </w:r>
      <w:r w:rsidR="008566B2">
        <w:rPr>
          <w:rFonts w:ascii="Times New Roman" w:hAnsi="Times New Roman" w:cs="Times New Roman"/>
          <w:sz w:val="24"/>
          <w:szCs w:val="24"/>
        </w:rPr>
        <w:t xml:space="preserve">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В случае если в строке встречается стандартный документ: ГОСТ, ГОСТ Р, ОСТ, ТУ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ANSI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ISO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DIN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>, то необходимо переносить на следующую строку все наименование стандартного документа целиком.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566B2" w:rsidRPr="001B0CE4">
        <w:rPr>
          <w:rFonts w:ascii="Times New Roman" w:hAnsi="Times New Roman" w:cs="Times New Roman"/>
          <w:sz w:val="24"/>
          <w:szCs w:val="24"/>
        </w:rPr>
        <w:t>Аналогично переносится значения для столбца «Примечание».</w:t>
      </w:r>
      <w:r w:rsidR="008566B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значения в остальных столбцах таблицы данных </w:t>
      </w:r>
      <w:r w:rsidR="00C67F21" w:rsidRPr="001B0CE4">
        <w:rPr>
          <w:rFonts w:ascii="Times New Roman" w:hAnsi="Times New Roman" w:cs="Times New Roman"/>
          <w:sz w:val="24"/>
          <w:szCs w:val="24"/>
        </w:rPr>
        <w:t xml:space="preserve">остаются в первой строке. 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lastRenderedPageBreak/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BE2200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BE2200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BE2200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BE2200">
        <w:rPr>
          <w:rFonts w:ascii="Arial" w:hAnsi="Arial" w:cs="Arial"/>
          <w:sz w:val="18"/>
          <w:szCs w:val="18"/>
        </w:rPr>
        <w:t>=</w:t>
      </w:r>
      <w:r w:rsidR="00056144" w:rsidRPr="00BE2200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proofErr w:type="gramEnd"/>
      <w:r w:rsidRPr="00BE2200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BE2200">
        <w:rPr>
          <w:rFonts w:ascii="Arial" w:hAnsi="Arial" w:cs="Arial"/>
          <w:sz w:val="18"/>
          <w:szCs w:val="18"/>
        </w:rPr>
        <w:t>»</w:t>
      </w:r>
      <w:r w:rsidRPr="00BE2200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BE2200">
        <w:rPr>
          <w:rFonts w:ascii="Arial" w:hAnsi="Arial" w:cs="Arial"/>
          <w:sz w:val="18"/>
          <w:szCs w:val="18"/>
        </w:rPr>
        <w:t>=</w:t>
      </w:r>
      <w:r w:rsidR="00056144" w:rsidRPr="00BE2200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BE2200">
        <w:rPr>
          <w:rFonts w:ascii="Arial" w:hAnsi="Arial" w:cs="Arial"/>
          <w:sz w:val="18"/>
          <w:szCs w:val="18"/>
        </w:rPr>
        <w:t>»</w:t>
      </w:r>
      <w:r w:rsidRPr="00BE2200">
        <w:rPr>
          <w:rFonts w:ascii="Arial" w:hAnsi="Arial" w:cs="Arial"/>
          <w:sz w:val="18"/>
          <w:szCs w:val="18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BE2200">
        <w:rPr>
          <w:rFonts w:ascii="Arial" w:hAnsi="Arial" w:cs="Arial"/>
          <w:sz w:val="18"/>
          <w:szCs w:val="18"/>
        </w:rPr>
        <w:tab/>
      </w:r>
      <w:r w:rsidRPr="00BE2200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44B30628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000938" w14:textId="4FE2684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0D7D1443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7EF395" w14:textId="3790AFB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1DFA9850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B1EAB6" w14:textId="4D9B1310" w:rsidR="00DC3BEB" w:rsidRPr="0057706A" w:rsidRDefault="00DC3BEB" w:rsidP="00DC3BE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5E23CF94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EDF4EC3" w14:textId="1101309D" w:rsidR="001949EE" w:rsidRPr="0057706A" w:rsidRDefault="001949EE" w:rsidP="001949EE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673"/>
        <w:gridCol w:w="3052"/>
        <w:gridCol w:w="3634"/>
        <w:gridCol w:w="1978"/>
      </w:tblGrid>
      <w:tr w:rsidR="00126EBB" w:rsidRPr="0057706A" w14:paraId="39F894C3" w14:textId="77777777" w:rsidTr="005649B5">
        <w:tc>
          <w:tcPr>
            <w:tcW w:w="1673" w:type="dxa"/>
            <w:shd w:val="clear" w:color="auto" w:fill="BFBFBF" w:themeFill="background1" w:themeFillShade="BF"/>
          </w:tcPr>
          <w:p w14:paraId="53C074E0" w14:textId="30C99B09" w:rsidR="00126EBB" w:rsidRPr="005649B5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  <w:r w:rsidR="005649B5" w:rsidRP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(</w:t>
            </w:r>
            <w:r w:rsid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Б, п. 1</w:t>
            </w:r>
            <w:r w:rsidR="005649B5" w:rsidRP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3052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634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1978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5649B5">
        <w:tc>
          <w:tcPr>
            <w:tcW w:w="1673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52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634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978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5649B5">
        <w:tc>
          <w:tcPr>
            <w:tcW w:w="1673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52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634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1978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5649B5">
        <w:tc>
          <w:tcPr>
            <w:tcW w:w="1673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52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634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1978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5649B5">
        <w:tc>
          <w:tcPr>
            <w:tcW w:w="1673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052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634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1978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5649B5">
        <w:tc>
          <w:tcPr>
            <w:tcW w:w="1673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052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634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1978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5649B5">
        <w:tc>
          <w:tcPr>
            <w:tcW w:w="1673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052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634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1978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5649B5">
        <w:tc>
          <w:tcPr>
            <w:tcW w:w="1673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052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634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1978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5649B5">
        <w:tc>
          <w:tcPr>
            <w:tcW w:w="1673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052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634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1978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5649B5">
        <w:tc>
          <w:tcPr>
            <w:tcW w:w="1673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052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1978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5649B5">
        <w:tc>
          <w:tcPr>
            <w:tcW w:w="1673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052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1978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5649B5">
        <w:tc>
          <w:tcPr>
            <w:tcW w:w="1673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052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1978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5649B5">
        <w:tc>
          <w:tcPr>
            <w:tcW w:w="1673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052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1978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5649B5">
        <w:tc>
          <w:tcPr>
            <w:tcW w:w="1673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052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34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1978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5649B5">
        <w:tc>
          <w:tcPr>
            <w:tcW w:w="1673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052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34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1978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5649B5">
        <w:tc>
          <w:tcPr>
            <w:tcW w:w="1673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052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634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1978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5649B5">
        <w:tc>
          <w:tcPr>
            <w:tcW w:w="1673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052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634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1978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5649B5">
        <w:tc>
          <w:tcPr>
            <w:tcW w:w="1673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052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634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1978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5649B5">
        <w:tc>
          <w:tcPr>
            <w:tcW w:w="1673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052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634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1978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DC3BEB" w:rsidRPr="0057706A" w14:paraId="74F8837E" w14:textId="77777777" w:rsidTr="00C74A52">
        <w:tc>
          <w:tcPr>
            <w:tcW w:w="3823" w:type="dxa"/>
          </w:tcPr>
          <w:p w14:paraId="1BA27B5A" w14:textId="1EE059B9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3250" w:type="dxa"/>
          </w:tcPr>
          <w:p w14:paraId="4362F9D8" w14:textId="6020D09B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2766" w:type="dxa"/>
          </w:tcPr>
          <w:p w14:paraId="30143AB4" w14:textId="77777777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 xml:space="preserve">Применяется только в </w:t>
            </w:r>
          </w:p>
          <w:p w14:paraId="4717BE9E" w14:textId="4BA9AA60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П</w:t>
            </w:r>
          </w:p>
        </w:tc>
      </w:tr>
      <w:tr w:rsidR="00DC3BEB" w:rsidRPr="0057706A" w14:paraId="164E495A" w14:textId="77777777" w:rsidTr="00C74A52">
        <w:tc>
          <w:tcPr>
            <w:tcW w:w="3823" w:type="dxa"/>
          </w:tcPr>
          <w:p w14:paraId="66274CE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  <w:vMerge w:val="restart"/>
          </w:tcPr>
          <w:p w14:paraId="6489D21B" w14:textId="62A95090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няется только в ВП</w:t>
            </w:r>
          </w:p>
        </w:tc>
      </w:tr>
      <w:tr w:rsidR="00DC3BEB" w:rsidRPr="0057706A" w14:paraId="04958ECA" w14:textId="77777777" w:rsidTr="00C74A52">
        <w:tc>
          <w:tcPr>
            <w:tcW w:w="3823" w:type="dxa"/>
          </w:tcPr>
          <w:p w14:paraId="5460B89E" w14:textId="134FF926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.</w:t>
            </w:r>
          </w:p>
        </w:tc>
        <w:tc>
          <w:tcPr>
            <w:tcW w:w="3250" w:type="dxa"/>
          </w:tcPr>
          <w:p w14:paraId="1D9764B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  <w:vMerge/>
          </w:tcPr>
          <w:p w14:paraId="53FF4F6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C3BEB" w:rsidRPr="0057706A" w14:paraId="3C98B07A" w14:textId="77777777" w:rsidTr="00C74A52">
        <w:tc>
          <w:tcPr>
            <w:tcW w:w="3823" w:type="dxa"/>
          </w:tcPr>
          <w:p w14:paraId="78939E97" w14:textId="51297855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  <w:vMerge/>
          </w:tcPr>
          <w:p w14:paraId="4A0F00A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732" w:rsidRPr="0057706A" w14:paraId="65A3F485" w14:textId="77777777" w:rsidTr="00C74A52">
        <w:tc>
          <w:tcPr>
            <w:tcW w:w="3823" w:type="dxa"/>
          </w:tcPr>
          <w:p w14:paraId="2D58C92C" w14:textId="2ECB23C2" w:rsidR="009E4732" w:rsidRPr="009E4732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личие компонента</w:t>
            </w:r>
          </w:p>
        </w:tc>
        <w:tc>
          <w:tcPr>
            <w:tcW w:w="3250" w:type="dxa"/>
          </w:tcPr>
          <w:p w14:paraId="422A6C8F" w14:textId="081D39D3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знак что компонент используется (0/1)</w:t>
            </w:r>
          </w:p>
        </w:tc>
        <w:tc>
          <w:tcPr>
            <w:tcW w:w="2766" w:type="dxa"/>
          </w:tcPr>
          <w:p w14:paraId="7093800A" w14:textId="77777777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5pt;height:233.6pt" o:ole="">
            <v:imagedata r:id="rId10" o:title=""/>
          </v:shape>
          <o:OLEObject Type="Embed" ProgID="Visio.Drawing.15" ShapeID="_x0000_i1025" DrawAspect="Content" ObjectID="_1666424481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253EA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5E41D217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две строки (для спецификации одна). Первая строка -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делия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заполняется значение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м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 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тега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i/>
          <w:iCs/>
          <w:sz w:val="24"/>
          <w:szCs w:val="24"/>
          <w:highlight w:val="green"/>
          <w:lang w:val="en-US"/>
        </w:rPr>
        <w:t>graph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с именем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«Наименование») </w:t>
      </w:r>
      <w:bookmarkStart w:id="0" w:name="_Hlk45099070"/>
      <w:r w:rsidRPr="00363645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торая строка -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 документа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(для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и покупных изделий надо вписать «Ведомость покупных изделий», для перечня элементов - «Перечень элементов»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7889FC26" w:rsidR="001A2BF7" w:rsidRPr="002E5B78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BE6C6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  <w:r w:rsidR="0001372D" w:rsidRPr="002E5B78">
        <w:rPr>
          <w:rFonts w:ascii="Times New Roman" w:hAnsi="Times New Roman" w:cs="Times New Roman"/>
          <w:sz w:val="36"/>
          <w:szCs w:val="36"/>
        </w:rPr>
        <w:t xml:space="preserve">Платформа </w:t>
      </w:r>
    </w:p>
    <w:p w14:paraId="3F564C99" w14:textId="771B86D6" w:rsidR="00592CA2" w:rsidRPr="0057706A" w:rsidRDefault="002E5B78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E6C65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0BA9FA8F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всегда заполняется словом «Копировал».</w:t>
      </w:r>
      <w:r w:rsid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77EC5F6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</w:t>
      </w:r>
      <w:r w:rsidR="00EB6227">
        <w:rPr>
          <w:rFonts w:ascii="Times New Roman" w:hAnsi="Times New Roman" w:cs="Times New Roman"/>
          <w:sz w:val="24"/>
          <w:szCs w:val="24"/>
        </w:rPr>
        <w:t>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EB6227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sz w:val="24"/>
          <w:szCs w:val="24"/>
        </w:rPr>
        <w:t>А4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C81916" w:rsidRPr="0057706A">
        <w:rPr>
          <w:rFonts w:ascii="Times New Roman" w:hAnsi="Times New Roman" w:cs="Times New Roman"/>
          <w:sz w:val="24"/>
          <w:szCs w:val="24"/>
        </w:rPr>
        <w:t>, для ВП –</w:t>
      </w:r>
      <w:r w:rsidR="00EB6227">
        <w:rPr>
          <w:rFonts w:ascii="Times New Roman" w:hAnsi="Times New Roman" w:cs="Times New Roman"/>
          <w:sz w:val="24"/>
          <w:szCs w:val="24"/>
        </w:rPr>
        <w:t xml:space="preserve"> 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А3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46120B">
        <w:rPr>
          <w:rFonts w:ascii="Times New Roman" w:hAnsi="Times New Roman" w:cs="Times New Roman"/>
          <w:sz w:val="24"/>
          <w:szCs w:val="24"/>
        </w:rPr>
        <w:t>.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4ECC8FAD" w14:textId="3FBB5181" w:rsidR="005649B5" w:rsidRPr="005649B5" w:rsidRDefault="005649B5" w:rsidP="005649B5">
      <w:pPr>
        <w:ind w:firstLine="405"/>
        <w:jc w:val="center"/>
        <w:rPr>
          <w:rFonts w:ascii="Times New Roman" w:hAnsi="Times New Roman" w:cs="Times New Roman"/>
          <w:sz w:val="28"/>
          <w:szCs w:val="28"/>
        </w:rPr>
      </w:pPr>
      <w:r w:rsidRPr="005649B5">
        <w:rPr>
          <w:rFonts w:ascii="Times New Roman" w:hAnsi="Times New Roman" w:cs="Times New Roman"/>
          <w:sz w:val="28"/>
          <w:szCs w:val="28"/>
        </w:rPr>
        <w:lastRenderedPageBreak/>
        <w:t>Лист регистрации изменений</w:t>
      </w:r>
    </w:p>
    <w:p w14:paraId="7E95821A" w14:textId="527ADF12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6B7CB448" w14:textId="77777777" w:rsidR="00FC5B15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</w:t>
      </w:r>
    </w:p>
    <w:p w14:paraId="174FEE06" w14:textId="4CFCE2F1" w:rsidR="00E44513" w:rsidRPr="00670A13" w:rsidRDefault="00FC5B15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z w:val="24"/>
          <w:szCs w:val="24"/>
          <w:highlight w:val="cyan"/>
        </w:rPr>
        <w:t>для заданного раздела?</w:t>
      </w:r>
      <w:r w:rsidR="00A634F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35D5C45D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бходимо</w:t>
      </w:r>
      <w:r w:rsidR="00253EA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 радиокомпонентов. Формат названия «ХХ: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.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выделить подгруппы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: из значения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для тега</w:t>
      </w:r>
      <w:r w:rsidR="0025599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  <w:lang w:val="en-US"/>
        </w:rPr>
        <w:t>property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с именем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«</w:t>
      </w:r>
      <w:r w:rsidR="00410CDF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» извлечь первые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символы 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букв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,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до цифр (1 или 2 буквы) </w:t>
      </w:r>
      <w:r w:rsidR="00534A87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</w:t>
      </w:r>
      <w:r w:rsidR="00253EAA">
        <w:rPr>
          <w:rFonts w:ascii="Times New Roman" w:hAnsi="Times New Roman" w:cs="Times New Roman"/>
          <w:sz w:val="24"/>
          <w:szCs w:val="24"/>
        </w:rPr>
        <w:t>.</w:t>
      </w:r>
      <w:r w:rsidR="0046120B">
        <w:rPr>
          <w:rFonts w:ascii="Times New Roman" w:hAnsi="Times New Roman" w:cs="Times New Roman"/>
          <w:sz w:val="24"/>
          <w:szCs w:val="24"/>
        </w:rPr>
        <w:t xml:space="preserve">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DD057AA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3CC00CDE" w14:textId="5112967D" w:rsidR="0046120B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Для радиокомпонентов, у которых значение тега «Позиционное обозначение» не пусто, необходимо данное значение скопировать в поле «Примечание» перед выводом в таблицу редактирования, сразу после загрузки. Если радиокомпоненты объединяются в </w:t>
      </w: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lastRenderedPageBreak/>
        <w:t>один (идентичны), то в поле «Примечание» записываются позиционные обозначения всех объединяемых компонентов (через «-», если компоненты следуют последовательно, иначе через «,»).</w:t>
      </w:r>
    </w:p>
    <w:p w14:paraId="03B7092F" w14:textId="64DAF6A7" w:rsidR="007516B3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3F3560D3" w14:textId="77777777" w:rsidR="0046120B" w:rsidRPr="0057706A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0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0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75F9897A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1"/>
    </w:p>
    <w:p w14:paraId="322F788D" w14:textId="24D2148B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DD6D2D">
        <w:rPr>
          <w:rFonts w:ascii="Times New Roman" w:hAnsi="Times New Roman" w:cs="Times New Roman"/>
          <w:sz w:val="24"/>
          <w:szCs w:val="24"/>
        </w:rPr>
        <w:t>е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DD6D2D">
        <w:rPr>
          <w:rFonts w:ascii="Times New Roman" w:hAnsi="Times New Roman" w:cs="Times New Roman"/>
          <w:sz w:val="24"/>
          <w:szCs w:val="24"/>
        </w:rPr>
        <w:t xml:space="preserve"> </w:t>
      </w:r>
      <w:r w:rsidR="00DD6D2D" w:rsidRPr="00F57FB0">
        <w:rPr>
          <w:rFonts w:ascii="Times New Roman" w:hAnsi="Times New Roman" w:cs="Times New Roman"/>
          <w:sz w:val="24"/>
          <w:szCs w:val="24"/>
          <w:highlight w:val="cyan"/>
        </w:rPr>
        <w:t>при идентичном значении атрибута «Обозначение</w:t>
      </w:r>
      <w:r w:rsidR="00DD6D2D">
        <w:rPr>
          <w:rFonts w:ascii="Times New Roman" w:hAnsi="Times New Roman" w:cs="Times New Roman"/>
          <w:sz w:val="24"/>
          <w:szCs w:val="24"/>
        </w:rPr>
        <w:t>»</w:t>
      </w:r>
      <w:r w:rsidR="00606226">
        <w:rPr>
          <w:rFonts w:ascii="Times New Roman" w:hAnsi="Times New Roman" w:cs="Times New Roman"/>
          <w:sz w:val="24"/>
          <w:szCs w:val="24"/>
        </w:rPr>
        <w:t xml:space="preserve">. </w:t>
      </w:r>
      <w:r w:rsidR="00606226" w:rsidRPr="00094855">
        <w:rPr>
          <w:rFonts w:ascii="Times New Roman" w:hAnsi="Times New Roman" w:cs="Times New Roman"/>
          <w:sz w:val="24"/>
          <w:szCs w:val="24"/>
          <w:highlight w:val="cyan"/>
        </w:rPr>
        <w:t>Если компонент в свойстве «Количество» имеет не нулевое значение, то значение складывается с текущим количеством</w:t>
      </w:r>
      <w:r w:rsidR="00606226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4181CDFF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в столбец «Примечание» 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для всех компонентов, кроме радиокомпонентов с заданным тегом «Позиционное обозначение»,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записывается значение соответствующего 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</w:rPr>
        <w:t>свойства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lastRenderedPageBreak/>
        <w:t>(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property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name</w:t>
      </w:r>
      <w:r w:rsidR="00180E17" w:rsidRPr="005A636B">
        <w:rPr>
          <w:rFonts w:ascii="Times New Roman" w:hAnsi="Times New Roman" w:cs="Times New Roman"/>
          <w:sz w:val="24"/>
          <w:szCs w:val="24"/>
          <w:highlight w:val="cyan"/>
        </w:rPr>
        <w:t>= «Примечание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>»)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>, для указанных радиокомпонентов записывается значение из тега «Позиционное обозначение» (или объединение всех позиционных обозначение, если таких компонентов несколько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16399CD8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5A636B">
        <w:rPr>
          <w:rFonts w:ascii="Times New Roman" w:hAnsi="Times New Roman" w:cs="Times New Roman"/>
          <w:sz w:val="24"/>
          <w:szCs w:val="24"/>
          <w:highlight w:val="cyan"/>
        </w:rPr>
        <w:t>необходимо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. Формат названия «ХХ: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.</w:t>
      </w:r>
      <w:r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д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олжна быть реализован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группировк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компонентов по 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(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  <w:lang w:val="en-US"/>
        </w:rPr>
        <w:t>value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 свойств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»: из значения ПО должно 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выделить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символы английского алфавита (один или два символа)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до цифр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это необходимо учитывать при вывод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некоторых случаях в столбец «Наименование» вместо имени компонента записывается значение вида 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«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с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м. 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т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абл. НН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»,</w:t>
      </w:r>
      <w:r w:rsidRPr="00303088">
        <w:rPr>
          <w:rFonts w:ascii="Times New Roman" w:hAnsi="Times New Roman" w:cs="Times New Roman"/>
          <w:sz w:val="24"/>
          <w:szCs w:val="24"/>
        </w:rPr>
        <w:t xml:space="preserve">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3B42C8BC" w:rsidR="003D49D2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0C1BABF7" w14:textId="77777777" w:rsidR="005A636B" w:rsidRPr="00303088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DE3A828" w:rsidR="00D436EF" w:rsidRPr="00C62293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C62293">
        <w:rPr>
          <w:rFonts w:ascii="Times New Roman" w:hAnsi="Times New Roman" w:cs="Times New Roman"/>
          <w:sz w:val="24"/>
          <w:szCs w:val="24"/>
          <w:highlight w:val="cyan"/>
        </w:rPr>
        <w:t>Независимо от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выделенных групп </w:t>
      </w:r>
      <w:r w:rsidR="00672079" w:rsidRPr="00C62293">
        <w:rPr>
          <w:rFonts w:ascii="Times New Roman" w:hAnsi="Times New Roman" w:cs="Times New Roman"/>
          <w:sz w:val="24"/>
          <w:szCs w:val="24"/>
          <w:highlight w:val="cyan"/>
        </w:rPr>
        <w:t>компоненты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записываются в порядке возрастания 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значения тега «Позиционное обозначение» 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>-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символов латинского алфавита и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числа</w:t>
      </w:r>
      <w:r w:rsidR="00B33BE0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после символов</w:t>
      </w:r>
      <w:r w:rsidR="00D436EF" w:rsidRPr="00C62293">
        <w:rPr>
          <w:rFonts w:ascii="Times New Roman" w:hAnsi="Times New Roman" w:cs="Times New Roman"/>
          <w:sz w:val="24"/>
          <w:szCs w:val="24"/>
          <w:highlight w:val="cyan"/>
        </w:rPr>
        <w:t>.</w:t>
      </w:r>
      <w:r w:rsidR="00E37AD2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Есл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относительно значения позиционного обозначения подряд идущие компоненты находятся в разных группах, то необходимо записывать название группы для каждого компонента отдельно. Например, есть элементы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1 (группа диоды),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2 (группа стабилизаторы) 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>3 (группа диоды), тогда выводить компоненты необходимо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9237F" w:rsidRPr="00C62293" w14:paraId="0D8AC591" w14:textId="77777777" w:rsidTr="0059237F">
        <w:trPr>
          <w:tblHeader/>
        </w:trPr>
        <w:tc>
          <w:tcPr>
            <w:tcW w:w="1559" w:type="dxa"/>
          </w:tcPr>
          <w:p w14:paraId="39CA5C3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3417EA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22A5AFFB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.</w:t>
            </w:r>
          </w:p>
        </w:tc>
        <w:tc>
          <w:tcPr>
            <w:tcW w:w="1795" w:type="dxa"/>
            <w:vAlign w:val="center"/>
          </w:tcPr>
          <w:p w14:paraId="495CF0B2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чание</w:t>
            </w:r>
          </w:p>
        </w:tc>
      </w:tr>
      <w:tr w:rsidR="0059237F" w:rsidRPr="00C62293" w14:paraId="69C62E9F" w14:textId="77777777" w:rsidTr="00275A94">
        <w:tc>
          <w:tcPr>
            <w:tcW w:w="1559" w:type="dxa"/>
          </w:tcPr>
          <w:p w14:paraId="1FCA0A8B" w14:textId="74234134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2503392F" w14:textId="3B7EEF04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7B58CE1" w14:textId="4D211541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AEA4E2E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C5E1C8E" w14:textId="77777777" w:rsidTr="00275A94">
        <w:tc>
          <w:tcPr>
            <w:tcW w:w="1559" w:type="dxa"/>
          </w:tcPr>
          <w:p w14:paraId="2765C00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585992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1512C4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21BB79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EF3E4DF" w14:textId="77777777" w:rsidTr="00275A94">
        <w:tc>
          <w:tcPr>
            <w:tcW w:w="1559" w:type="dxa"/>
          </w:tcPr>
          <w:p w14:paraId="72F789E3" w14:textId="6CFFFEA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1</w:t>
            </w:r>
          </w:p>
        </w:tc>
        <w:tc>
          <w:tcPr>
            <w:tcW w:w="4209" w:type="dxa"/>
          </w:tcPr>
          <w:p w14:paraId="1D71BA89" w14:textId="46B49536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F0DD0FE" w14:textId="18CD0CD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40177518" w14:textId="33DA2E41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1501112F" w14:textId="77777777" w:rsidTr="00275A94">
        <w:tc>
          <w:tcPr>
            <w:tcW w:w="1559" w:type="dxa"/>
          </w:tcPr>
          <w:p w14:paraId="2474A126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4209" w:type="dxa"/>
          </w:tcPr>
          <w:p w14:paraId="2956F1D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07899AEF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50968A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DA18194" w14:textId="77777777" w:rsidTr="00275A94">
        <w:tc>
          <w:tcPr>
            <w:tcW w:w="1559" w:type="dxa"/>
          </w:tcPr>
          <w:p w14:paraId="4C12E8B9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C76CEC3" w14:textId="694AF991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табилизаторы</w:t>
            </w:r>
          </w:p>
        </w:tc>
        <w:tc>
          <w:tcPr>
            <w:tcW w:w="800" w:type="dxa"/>
          </w:tcPr>
          <w:p w14:paraId="44E6C23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63B68F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225342DA" w14:textId="77777777" w:rsidTr="00275A94">
        <w:tc>
          <w:tcPr>
            <w:tcW w:w="1559" w:type="dxa"/>
          </w:tcPr>
          <w:p w14:paraId="290EBBEE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354C6703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4F18B7D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02521744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5E0387F" w14:textId="77777777" w:rsidTr="00275A94">
        <w:tc>
          <w:tcPr>
            <w:tcW w:w="1559" w:type="dxa"/>
          </w:tcPr>
          <w:p w14:paraId="422F25FA" w14:textId="53F10EC8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2</w:t>
            </w:r>
          </w:p>
        </w:tc>
        <w:tc>
          <w:tcPr>
            <w:tcW w:w="4209" w:type="dxa"/>
          </w:tcPr>
          <w:p w14:paraId="25D0CC3A" w14:textId="6EF8E20D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GRB </w:t>
            </w:r>
            <w:proofErr w:type="spellStart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sdss</w:t>
            </w:r>
            <w:proofErr w:type="spellEnd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 0,01 +10% </w:t>
            </w:r>
          </w:p>
        </w:tc>
        <w:tc>
          <w:tcPr>
            <w:tcW w:w="800" w:type="dxa"/>
          </w:tcPr>
          <w:p w14:paraId="56378FD5" w14:textId="43AD80AE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2C95B226" w14:textId="542D53BF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F93743B" w14:textId="77777777" w:rsidTr="00275A94">
        <w:tc>
          <w:tcPr>
            <w:tcW w:w="1559" w:type="dxa"/>
          </w:tcPr>
          <w:p w14:paraId="6B1E89A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D93B4B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7688C3CB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7CC317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040CF09" w14:textId="77777777" w:rsidTr="00275A94">
        <w:tc>
          <w:tcPr>
            <w:tcW w:w="1559" w:type="dxa"/>
          </w:tcPr>
          <w:p w14:paraId="1091C06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428F22CF" w14:textId="2DAEEAD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8372E8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801986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5A792D2" w14:textId="77777777" w:rsidTr="00275A94">
        <w:tc>
          <w:tcPr>
            <w:tcW w:w="1559" w:type="dxa"/>
          </w:tcPr>
          <w:p w14:paraId="5640CB5F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EC6DFD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E861D42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A1D6B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DA374D" w14:paraId="68F59C51" w14:textId="77777777" w:rsidTr="00275A94">
        <w:tc>
          <w:tcPr>
            <w:tcW w:w="1559" w:type="dxa"/>
          </w:tcPr>
          <w:p w14:paraId="57F83ABA" w14:textId="529FB980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3</w:t>
            </w:r>
          </w:p>
        </w:tc>
        <w:tc>
          <w:tcPr>
            <w:tcW w:w="4209" w:type="dxa"/>
          </w:tcPr>
          <w:p w14:paraId="68F1E2EF" w14:textId="549C3685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32 0,01 +10% 25 X7R</w:t>
            </w:r>
          </w:p>
        </w:tc>
        <w:tc>
          <w:tcPr>
            <w:tcW w:w="800" w:type="dxa"/>
          </w:tcPr>
          <w:p w14:paraId="229BE436" w14:textId="492FB268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518EA8FC" w14:textId="69F2A1F2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D786653" w14:textId="77777777" w:rsidR="0059237F" w:rsidRPr="0059237F" w:rsidRDefault="0059237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37247FC4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2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но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ым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является только один файл. Пользователь выбирает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ой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62AD5408" w:rsidR="00E003E7" w:rsidRDefault="008A2CC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ой</w:t>
      </w:r>
      <w:r w:rsidR="00E003E7">
        <w:rPr>
          <w:rFonts w:ascii="Times New Roman" w:hAnsi="Times New Roman" w:cs="Times New Roman"/>
          <w:sz w:val="24"/>
          <w:szCs w:val="24"/>
        </w:rPr>
        <w:t xml:space="preserve">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360B8">
        <w:rPr>
          <w:rFonts w:ascii="Times New Roman" w:hAnsi="Times New Roman" w:cs="Times New Roman"/>
          <w:sz w:val="24"/>
          <w:szCs w:val="24"/>
        </w:rPr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69997094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>олжна поддерживаться</w:t>
      </w:r>
      <w:r w:rsidR="00FC5B15" w:rsidRP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ка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элемент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ов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по значению из тега «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Р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аздел 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ВП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», которое является названием для группы. Формат названия «ХХ: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 один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,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ов несколько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втоматическая 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группировка по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свойства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»: из значения ПО должно счит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ыв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и группировать элементы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Внутри групп ПО должно отсортировать компоненты по алфавиту по значению в атрибуте «Наименование».</w:t>
      </w:r>
      <w:r w:rsid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?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41B0CE20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если пусто то </w:t>
      </w:r>
      <w:r w:rsidR="00924292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установить </w:t>
      </w:r>
      <w:r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</w:t>
      </w:r>
      <w:r w:rsidR="00BE2200" w:rsidRPr="00BE2200">
        <w:rPr>
          <w:rFonts w:ascii="Times New Roman" w:hAnsi="Times New Roman" w:cs="Times New Roman"/>
          <w:sz w:val="24"/>
          <w:szCs w:val="24"/>
        </w:rPr>
        <w:t xml:space="preserve"> </w:t>
      </w:r>
      <w:r w:rsidR="00BE2200">
        <w:rPr>
          <w:rFonts w:ascii="Times New Roman" w:hAnsi="Times New Roman" w:cs="Times New Roman"/>
          <w:sz w:val="24"/>
          <w:szCs w:val="24"/>
        </w:rPr>
        <w:t>пус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24292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прочерк</w:t>
      </w:r>
      <w:r w:rsidR="00924292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16EF205D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</w:t>
      </w:r>
      <w:r w:rsidR="001675EF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если пусто то</w:t>
      </w:r>
      <w:r w:rsidR="00924292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установить 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</w:t>
      </w:r>
      <w:r w:rsidR="00BE2200">
        <w:rPr>
          <w:rFonts w:ascii="Times New Roman" w:hAnsi="Times New Roman" w:cs="Times New Roman"/>
          <w:sz w:val="24"/>
          <w:szCs w:val="24"/>
        </w:rPr>
        <w:t xml:space="preserve"> пус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24292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прочерк</w:t>
      </w:r>
      <w:r w:rsidR="00924292" w:rsidRPr="0057706A">
        <w:rPr>
          <w:rFonts w:ascii="Times New Roman" w:hAnsi="Times New Roman" w:cs="Times New Roman"/>
          <w:sz w:val="24"/>
          <w:szCs w:val="24"/>
        </w:rPr>
        <w:t>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сего» - записывается сумма из предыдущих столбцов «Количество» </w:t>
      </w:r>
      <w:r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(</w:t>
      </w:r>
      <w:bookmarkStart w:id="13" w:name="_GoBack"/>
      <w:r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прочерк</w:t>
      </w:r>
      <w:bookmarkEnd w:id="13"/>
      <w:r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= 0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BE2200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commentRangeStart w:id="14"/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</w:t>
      </w:r>
      <w:commentRangeEnd w:id="14"/>
      <w:r w:rsidR="008A2CCF">
        <w:rPr>
          <w:rStyle w:val="a5"/>
        </w:rPr>
        <w:commentReference w:id="14"/>
      </w:r>
      <w:r w:rsidR="00DB2EDA" w:rsidRPr="008A2CCF">
        <w:rPr>
          <w:rFonts w:ascii="Times New Roman" w:hAnsi="Times New Roman" w:cs="Times New Roman"/>
          <w:sz w:val="24"/>
          <w:szCs w:val="24"/>
          <w:highlight w:val="yellow"/>
        </w:rPr>
        <w:t>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4CB96E4A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4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5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5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6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6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7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7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Антипов РФ" w:date="2020-10-05T11:51:00Z" w:initials="АРФ">
    <w:p w14:paraId="10CA5226" w14:textId="1306309B" w:rsidR="00253EAA" w:rsidRDefault="00253EAA">
      <w:pPr>
        <w:pStyle w:val="a6"/>
      </w:pPr>
      <w:r>
        <w:rPr>
          <w:rStyle w:val="a5"/>
        </w:rPr>
        <w:annotationRef/>
      </w:r>
      <w:r>
        <w:t>В примере ниже нет ЛУ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0CA522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CA5226" w16cid:durableId="2325872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F9F25C" w14:textId="77777777" w:rsidR="00B51F00" w:rsidRDefault="00B51F00" w:rsidP="00634F23">
      <w:pPr>
        <w:spacing w:after="0" w:line="240" w:lineRule="auto"/>
      </w:pPr>
      <w:r>
        <w:separator/>
      </w:r>
    </w:p>
  </w:endnote>
  <w:endnote w:type="continuationSeparator" w:id="0">
    <w:p w14:paraId="276E2082" w14:textId="77777777" w:rsidR="00B51F00" w:rsidRDefault="00B51F00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EndPr/>
    <w:sdtContent>
      <w:p w14:paraId="3BF6F70B" w14:textId="47DE9D4E" w:rsidR="00253EAA" w:rsidRDefault="00253EAA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253EAA" w:rsidRDefault="00253EAA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BF931A" w14:textId="77777777" w:rsidR="00B51F00" w:rsidRDefault="00B51F00" w:rsidP="00634F23">
      <w:pPr>
        <w:spacing w:after="0" w:line="240" w:lineRule="auto"/>
      </w:pPr>
      <w:r>
        <w:separator/>
      </w:r>
    </w:p>
  </w:footnote>
  <w:footnote w:type="continuationSeparator" w:id="0">
    <w:p w14:paraId="13FC47B7" w14:textId="77777777" w:rsidR="00B51F00" w:rsidRDefault="00B51F00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94855"/>
    <w:rsid w:val="000A07D1"/>
    <w:rsid w:val="000A3592"/>
    <w:rsid w:val="000A601D"/>
    <w:rsid w:val="000B4ED5"/>
    <w:rsid w:val="000B50C7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44569"/>
    <w:rsid w:val="00144CFB"/>
    <w:rsid w:val="001674D3"/>
    <w:rsid w:val="001675EF"/>
    <w:rsid w:val="00180E17"/>
    <w:rsid w:val="00181AE7"/>
    <w:rsid w:val="001918F1"/>
    <w:rsid w:val="001949EE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3EAA"/>
    <w:rsid w:val="002548EE"/>
    <w:rsid w:val="0025599B"/>
    <w:rsid w:val="00255DC6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5B78"/>
    <w:rsid w:val="002E6165"/>
    <w:rsid w:val="00303088"/>
    <w:rsid w:val="0030617E"/>
    <w:rsid w:val="00307BB5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63645"/>
    <w:rsid w:val="00371F11"/>
    <w:rsid w:val="003744BD"/>
    <w:rsid w:val="00380CFA"/>
    <w:rsid w:val="0038258E"/>
    <w:rsid w:val="0039429B"/>
    <w:rsid w:val="003954D2"/>
    <w:rsid w:val="00396B1D"/>
    <w:rsid w:val="003A11F8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120B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360B8"/>
    <w:rsid w:val="00541407"/>
    <w:rsid w:val="005466D9"/>
    <w:rsid w:val="005500E9"/>
    <w:rsid w:val="005519E1"/>
    <w:rsid w:val="00561D73"/>
    <w:rsid w:val="005628A9"/>
    <w:rsid w:val="005649B5"/>
    <w:rsid w:val="00564AE1"/>
    <w:rsid w:val="00570F6A"/>
    <w:rsid w:val="00572C2D"/>
    <w:rsid w:val="0057318A"/>
    <w:rsid w:val="0057706A"/>
    <w:rsid w:val="0058750F"/>
    <w:rsid w:val="0059237F"/>
    <w:rsid w:val="00592CA2"/>
    <w:rsid w:val="005939CC"/>
    <w:rsid w:val="00593C2F"/>
    <w:rsid w:val="00597CA1"/>
    <w:rsid w:val="005A14E2"/>
    <w:rsid w:val="005A15D8"/>
    <w:rsid w:val="005A45BF"/>
    <w:rsid w:val="005A61AA"/>
    <w:rsid w:val="005A636B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5F5F2C"/>
    <w:rsid w:val="0060023B"/>
    <w:rsid w:val="00604D2D"/>
    <w:rsid w:val="00606226"/>
    <w:rsid w:val="006077B5"/>
    <w:rsid w:val="006114AD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84DBF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42B9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66B2"/>
    <w:rsid w:val="008576EC"/>
    <w:rsid w:val="00860739"/>
    <w:rsid w:val="00860A00"/>
    <w:rsid w:val="00865D71"/>
    <w:rsid w:val="00876F4E"/>
    <w:rsid w:val="00880FEB"/>
    <w:rsid w:val="00891510"/>
    <w:rsid w:val="008A2CCF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4732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1F00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9508E"/>
    <w:rsid w:val="00BA1929"/>
    <w:rsid w:val="00BA1ADD"/>
    <w:rsid w:val="00BA3645"/>
    <w:rsid w:val="00BA7463"/>
    <w:rsid w:val="00BB1F71"/>
    <w:rsid w:val="00BB2C76"/>
    <w:rsid w:val="00BC232C"/>
    <w:rsid w:val="00BE1A77"/>
    <w:rsid w:val="00BE2200"/>
    <w:rsid w:val="00BE3765"/>
    <w:rsid w:val="00BE580D"/>
    <w:rsid w:val="00BE6C65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2293"/>
    <w:rsid w:val="00C675E0"/>
    <w:rsid w:val="00C67F21"/>
    <w:rsid w:val="00C70230"/>
    <w:rsid w:val="00C70CFC"/>
    <w:rsid w:val="00C74A52"/>
    <w:rsid w:val="00C77699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244F"/>
    <w:rsid w:val="00CC7C41"/>
    <w:rsid w:val="00CD509B"/>
    <w:rsid w:val="00CD6266"/>
    <w:rsid w:val="00CE60A2"/>
    <w:rsid w:val="00CE647B"/>
    <w:rsid w:val="00CF0F84"/>
    <w:rsid w:val="00CF2650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3BEB"/>
    <w:rsid w:val="00DC53DD"/>
    <w:rsid w:val="00DC6A02"/>
    <w:rsid w:val="00DD4F06"/>
    <w:rsid w:val="00DD6D2D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37AD2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761D"/>
    <w:rsid w:val="00E9141F"/>
    <w:rsid w:val="00EA0899"/>
    <w:rsid w:val="00EA697C"/>
    <w:rsid w:val="00EB0A07"/>
    <w:rsid w:val="00EB622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57FB0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5B15"/>
    <w:rsid w:val="00FC6530"/>
    <w:rsid w:val="00FD1F9A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commentsExtended" Target="commentsExtended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microsoft.com/office/2016/09/relationships/commentsIds" Target="commentsIds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920E14-EBEF-45D4-AEAF-B37F5F7749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637</TotalTime>
  <Pages>40</Pages>
  <Words>9813</Words>
  <Characters>55937</Characters>
  <Application>Microsoft Office Word</Application>
  <DocSecurity>0</DocSecurity>
  <Lines>466</Lines>
  <Paragraphs>1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39</cp:revision>
  <dcterms:created xsi:type="dcterms:W3CDTF">2020-07-23T07:38:00Z</dcterms:created>
  <dcterms:modified xsi:type="dcterms:W3CDTF">2020-11-09T07:55:00Z</dcterms:modified>
</cp:coreProperties>
</file>